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5A9A" w:rsidRDefault="003F6FC5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>Edit</w:t>
      </w:r>
      <w:r w:rsidR="00D47628">
        <w:rPr>
          <w:rFonts w:ascii="Lucida Sans" w:hAnsi="Lucida Sans"/>
          <w:b/>
          <w:sz w:val="32"/>
          <w:szCs w:val="24"/>
        </w:rPr>
        <w:t xml:space="preserve"> Profile</w:t>
      </w:r>
      <w:r w:rsidR="003B58DD">
        <w:rPr>
          <w:rFonts w:ascii="Lucida Sans" w:hAnsi="Lucida Sans"/>
          <w:b/>
          <w:sz w:val="32"/>
          <w:szCs w:val="24"/>
        </w:rPr>
        <w:t xml:space="preserve"> (</w:t>
      </w:r>
      <w:r w:rsidR="002A79E7">
        <w:rPr>
          <w:rFonts w:ascii="Lucida Sans" w:hAnsi="Lucida Sans"/>
          <w:b/>
          <w:sz w:val="32"/>
          <w:szCs w:val="24"/>
        </w:rPr>
        <w:t>P</w:t>
      </w:r>
      <w:r w:rsidR="00D47628">
        <w:rPr>
          <w:rFonts w:ascii="Lucida Sans" w:hAnsi="Lucida Sans"/>
          <w:b/>
          <w:sz w:val="32"/>
          <w:szCs w:val="24"/>
        </w:rPr>
        <w:t>-01</w:t>
      </w:r>
      <w:r>
        <w:rPr>
          <w:rFonts w:ascii="Lucida Sans" w:hAnsi="Lucida Sans"/>
          <w:b/>
          <w:sz w:val="32"/>
          <w:szCs w:val="24"/>
        </w:rPr>
        <w:t>5</w:t>
      </w:r>
      <w:bookmarkStart w:id="0" w:name="_GoBack"/>
      <w:bookmarkEnd w:id="0"/>
      <w:r w:rsidR="003B58DD">
        <w:rPr>
          <w:rFonts w:ascii="Lucida Sans" w:hAnsi="Lucida Sans"/>
          <w:b/>
          <w:sz w:val="32"/>
          <w:szCs w:val="24"/>
        </w:rPr>
        <w:t>)</w:t>
      </w:r>
    </w:p>
    <w:p w:rsidR="0025782F" w:rsidRDefault="0025782F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 xml:space="preserve">System </w:t>
      </w:r>
      <w:r w:rsidR="00D47628">
        <w:rPr>
          <w:rFonts w:ascii="Lucida Sans" w:hAnsi="Lucida Sans"/>
          <w:sz w:val="20"/>
          <w:szCs w:val="20"/>
        </w:rPr>
        <w:t>prompts user to enter blizzard battletag</w:t>
      </w:r>
    </w:p>
    <w:p w:rsidR="00D47628" w:rsidRDefault="00D4762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User enters blizzard battletag</w:t>
      </w:r>
    </w:p>
    <w:p w:rsidR="00D47628" w:rsidRDefault="00D4762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requests profile from Blizzard API</w:t>
      </w:r>
    </w:p>
    <w:p w:rsidR="00D47628" w:rsidRDefault="00D4762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checks database for profile</w:t>
      </w:r>
    </w:p>
    <w:p w:rsidR="00D47628" w:rsidRDefault="00D4762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 xml:space="preserve">System </w:t>
      </w:r>
      <w:r w:rsidR="00211C1D">
        <w:rPr>
          <w:rFonts w:ascii="Lucida Sans" w:hAnsi="Lucida Sans"/>
          <w:sz w:val="20"/>
          <w:szCs w:val="20"/>
        </w:rPr>
        <w:t>checks Blizzard API for profile</w:t>
      </w:r>
    </w:p>
    <w:p w:rsidR="00D47628" w:rsidRDefault="00D4762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stores updated profile information</w:t>
      </w:r>
    </w:p>
    <w:p w:rsidR="00D47628" w:rsidRPr="007F2007" w:rsidRDefault="00D4762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updated profile page</w:t>
      </w: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  <w:r w:rsidR="0007306B">
        <w:object w:dxaOrig="14445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28.65pt" o:ole="">
            <v:imagedata r:id="rId4" o:title=""/>
          </v:shape>
          <o:OLEObject Type="Embed" ProgID="Visio.Drawing.15" ShapeID="_x0000_i1025" DrawAspect="Content" ObjectID="_1510654435" r:id="rId5"/>
        </w:object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3B58DD">
      <w:pPr>
        <w:rPr>
          <w:rFonts w:ascii="Lucida Sans" w:hAnsi="Lucida Sans"/>
          <w:sz w:val="24"/>
          <w:szCs w:val="24"/>
        </w:rPr>
      </w:pP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7306B"/>
    <w:rsid w:val="000C56D3"/>
    <w:rsid w:val="00211C1D"/>
    <w:rsid w:val="0025782F"/>
    <w:rsid w:val="002A79E7"/>
    <w:rsid w:val="003B58DD"/>
    <w:rsid w:val="003F6FC5"/>
    <w:rsid w:val="005432C1"/>
    <w:rsid w:val="007F2007"/>
    <w:rsid w:val="00947682"/>
    <w:rsid w:val="009E6943"/>
    <w:rsid w:val="009E7514"/>
    <w:rsid w:val="00AC7379"/>
    <w:rsid w:val="00B271F2"/>
    <w:rsid w:val="00BB5106"/>
    <w:rsid w:val="00C8563A"/>
    <w:rsid w:val="00D476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9</Words>
  <Characters>281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2</cp:revision>
  <dcterms:created xsi:type="dcterms:W3CDTF">2015-12-03T21:27:00Z</dcterms:created>
  <dcterms:modified xsi:type="dcterms:W3CDTF">2015-12-03T21:27:00Z</dcterms:modified>
</cp:coreProperties>
</file>